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9" r:id="rId4"/>
    <p:sldId id="261" r:id="rId5"/>
    <p:sldId id="264" r:id="rId6"/>
    <p:sldId id="272" r:id="rId7"/>
    <p:sldId id="262" r:id="rId8"/>
    <p:sldId id="266" r:id="rId9"/>
    <p:sldId id="263" r:id="rId10"/>
    <p:sldId id="265" r:id="rId11"/>
    <p:sldId id="267" r:id="rId12"/>
    <p:sldId id="268" r:id="rId13"/>
    <p:sldId id="269" r:id="rId14"/>
    <p:sldId id="270" r:id="rId15"/>
    <p:sldId id="271" r:id="rId16"/>
    <p:sldId id="273" r:id="rId17"/>
    <p:sldId id="274" r:id="rId18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33"/>
    <a:srgbClr val="C80064"/>
    <a:srgbClr val="FF2549"/>
    <a:srgbClr val="C33A1F"/>
    <a:srgbClr val="FF856D"/>
    <a:srgbClr val="003635"/>
    <a:srgbClr val="0000CC"/>
    <a:srgbClr val="1D3A00"/>
    <a:srgbClr val="9EFF29"/>
    <a:srgbClr val="D637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25"/>
    <p:restoredTop sz="92197"/>
  </p:normalViewPr>
  <p:slideViewPr>
    <p:cSldViewPr snapToGrid="0">
      <p:cViewPr varScale="1">
        <p:scale>
          <a:sx n="68" d="100"/>
          <a:sy n="68" d="100"/>
        </p:scale>
        <p:origin x="920" y="1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152705" cy="1527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D18E60-4300-4729-A0D7-6AB984C3922D}" type="datetimeFigureOut">
              <a:rPr lang="en-US" smtClean="0"/>
              <a:t>4/2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33E96-F078-4B3D-A8F4-F1AF21EBC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00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27703" y="1784556"/>
            <a:ext cx="8229600" cy="1688688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0328" y="3694468"/>
            <a:ext cx="8229600" cy="678426"/>
          </a:xfrm>
        </p:spPr>
        <p:txBody>
          <a:bodyPr>
            <a:normAutofit/>
          </a:bodyPr>
          <a:lstStyle>
            <a:lvl1pPr marL="0" indent="0" algn="r">
              <a:buNone/>
              <a:defRPr sz="2800" b="0" i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E:\websites\free-power-point-templates\2012\logos.png">
            <a:extLst>
              <a:ext uri="{FF2B5EF4-FFF2-40B4-BE49-F238E27FC236}">
                <a16:creationId xmlns:a16="http://schemas.microsoft.com/office/drawing/2014/main" id="{08B89D22-1D6E-450B-881F-4D2A4C527F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08475" y="2326213"/>
            <a:ext cx="1463784" cy="526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947" y="224337"/>
            <a:ext cx="8259098" cy="763526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3714" y="1312606"/>
            <a:ext cx="8246070" cy="3465870"/>
          </a:xfrm>
        </p:spPr>
        <p:txBody>
          <a:bodyPr/>
          <a:lstStyle>
            <a:lvl1pPr algn="l">
              <a:defRPr sz="2800">
                <a:solidFill>
                  <a:schemeClr val="bg1"/>
                </a:solidFill>
              </a:defRPr>
            </a:lvl1pPr>
            <a:lvl2pPr algn="l">
              <a:defRPr>
                <a:solidFill>
                  <a:schemeClr val="bg1"/>
                </a:solidFill>
              </a:defRPr>
            </a:lvl2pPr>
            <a:lvl3pPr algn="l">
              <a:defRPr>
                <a:solidFill>
                  <a:schemeClr val="bg1"/>
                </a:solidFill>
              </a:defRPr>
            </a:lvl3pPr>
            <a:lvl4pPr algn="l">
              <a:defRPr>
                <a:solidFill>
                  <a:schemeClr val="bg1"/>
                </a:solidFill>
              </a:defRPr>
            </a:lvl4pPr>
            <a:lvl5pPr algn="l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2106" y="406537"/>
            <a:ext cx="6283782" cy="725349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89238" y="1268361"/>
            <a:ext cx="6304935" cy="3420136"/>
          </a:xfrm>
        </p:spPr>
        <p:txBody>
          <a:bodyPr/>
          <a:lstStyle>
            <a:lvl1pPr>
              <a:defRPr sz="2800"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92" y="271648"/>
            <a:ext cx="8093365" cy="763525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22131" y="1655517"/>
            <a:ext cx="4040188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2131" y="2127914"/>
            <a:ext cx="4040188" cy="2276294"/>
          </a:xfrm>
        </p:spPr>
        <p:txBody>
          <a:bodyPr/>
          <a:lstStyle>
            <a:lvl1pPr algn="ctr">
              <a:defRPr sz="2400">
                <a:solidFill>
                  <a:schemeClr val="bg1"/>
                </a:solidFill>
              </a:defRPr>
            </a:lvl1pPr>
            <a:lvl2pPr algn="ctr">
              <a:defRPr sz="2000">
                <a:solidFill>
                  <a:schemeClr val="bg1"/>
                </a:solidFill>
              </a:defRPr>
            </a:lvl2pPr>
            <a:lvl3pPr algn="ctr">
              <a:defRPr sz="1800">
                <a:solidFill>
                  <a:schemeClr val="bg1"/>
                </a:solidFill>
              </a:defRPr>
            </a:lvl3pPr>
            <a:lvl4pPr algn="ctr">
              <a:defRPr sz="1600">
                <a:solidFill>
                  <a:schemeClr val="bg1"/>
                </a:solidFill>
              </a:defRPr>
            </a:lvl4pPr>
            <a:lvl5pPr algn="ctr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7252" y="1655517"/>
            <a:ext cx="4041775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7252" y="2127914"/>
            <a:ext cx="4041775" cy="2276294"/>
          </a:xfrm>
        </p:spPr>
        <p:txBody>
          <a:bodyPr/>
          <a:lstStyle>
            <a:lvl1pPr algn="ctr">
              <a:defRPr sz="2400">
                <a:solidFill>
                  <a:schemeClr val="bg1"/>
                </a:solidFill>
              </a:defRPr>
            </a:lvl1pPr>
            <a:lvl2pPr algn="ctr">
              <a:defRPr sz="2000">
                <a:solidFill>
                  <a:schemeClr val="bg1"/>
                </a:solidFill>
              </a:defRPr>
            </a:lvl2pPr>
            <a:lvl3pPr algn="ctr">
              <a:defRPr sz="1800">
                <a:solidFill>
                  <a:schemeClr val="bg1"/>
                </a:solidFill>
              </a:defRPr>
            </a:lvl3pPr>
            <a:lvl4pPr algn="ctr">
              <a:defRPr sz="1600">
                <a:solidFill>
                  <a:schemeClr val="bg1"/>
                </a:solidFill>
              </a:defRPr>
            </a:lvl4pPr>
            <a:lvl5pPr algn="ctr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74F12-AA26-4AC8-9962-C36BB8F32554}" type="datetimeFigureOut">
              <a:rPr lang="en-US" smtClean="0"/>
              <a:pPr/>
              <a:t>4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E867DF-3DCA-4725-94F0-F2B6BD747A82}"/>
              </a:ext>
            </a:extLst>
          </p:cNvPr>
          <p:cNvSpPr txBox="1"/>
          <p:nvPr userDrawn="1"/>
        </p:nvSpPr>
        <p:spPr>
          <a:xfrm>
            <a:off x="-9150" y="5213747"/>
            <a:ext cx="83896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This presentation uses a free template provided by FPPT.com</a:t>
            </a:r>
          </a:p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www.free-power-point-templates.com</a:t>
            </a:r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1949" y="1895168"/>
            <a:ext cx="8192728" cy="1445337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s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41716A27-81EC-EA4D-8B74-2CFAB7305E2D}"/>
              </a:ext>
            </a:extLst>
          </p:cNvPr>
          <p:cNvSpPr/>
          <p:nvPr/>
        </p:nvSpPr>
        <p:spPr>
          <a:xfrm>
            <a:off x="4857056" y="2321836"/>
            <a:ext cx="3807621" cy="63091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3B14D-EDAC-DB4D-A828-D68C7AA6C7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2056" y="0"/>
            <a:ext cx="6283782" cy="725349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7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ferent Network Topolog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BA2F08-7AD7-3F48-B987-621B8B7A46F2}"/>
              </a:ext>
            </a:extLst>
          </p:cNvPr>
          <p:cNvSpPr txBox="1"/>
          <p:nvPr/>
        </p:nvSpPr>
        <p:spPr>
          <a:xfrm>
            <a:off x="2533650" y="725349"/>
            <a:ext cx="42819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ulti-layer feed-forward network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CC60DD-6763-244A-BC14-9F3264B7A2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056" y="1292225"/>
            <a:ext cx="7026275" cy="267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871A53A1-619E-F443-A809-7E9730D9B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056" y="4122876"/>
            <a:ext cx="655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</a:t>
            </a:r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Output </a:t>
            </a:r>
          </a:p>
          <a:p>
            <a:pPr eaLnBrk="0" hangingPunct="0"/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layers       		layer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B59895B1-F4E1-084C-968A-63B721AAB330}"/>
              </a:ext>
            </a:extLst>
          </p:cNvPr>
          <p:cNvSpPr/>
          <p:nvPr/>
        </p:nvSpPr>
        <p:spPr>
          <a:xfrm>
            <a:off x="1992056" y="66674"/>
            <a:ext cx="5094544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5674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B0EC92-3CB0-D14E-9F75-6AD67A4F3B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9238" y="0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Neural Network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544605-9394-6A4C-90F4-6EFAC4A75A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1795" y="972998"/>
            <a:ext cx="7038668" cy="3560901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36269F2E-41C0-8E44-9C1E-B7B8C1C1D913}"/>
              </a:ext>
            </a:extLst>
          </p:cNvPr>
          <p:cNvSpPr/>
          <p:nvPr/>
        </p:nvSpPr>
        <p:spPr>
          <a:xfrm>
            <a:off x="3810000" y="104774"/>
            <a:ext cx="3448050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2385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657E7-6467-094D-ADA7-C8B101DC2E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4906" y="0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>
                <a:solidFill>
                  <a:srgbClr val="C800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dden Layer Net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5AB82A55-85F2-C149-8C23-22D8BCDF209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69" b="3086"/>
          <a:stretch/>
        </p:blipFill>
        <p:spPr bwMode="auto">
          <a:xfrm>
            <a:off x="2228808" y="863054"/>
            <a:ext cx="6203992" cy="4039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29FE262-5E07-1742-9D3C-4119DD0683E0}"/>
              </a:ext>
            </a:extLst>
          </p:cNvPr>
          <p:cNvSpPr/>
          <p:nvPr/>
        </p:nvSpPr>
        <p:spPr>
          <a:xfrm>
            <a:off x="3543300" y="66674"/>
            <a:ext cx="3086100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1304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E1124E-2696-4A4D-9E5F-9C61DF7485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6050" y="0"/>
            <a:ext cx="5399288" cy="725349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Sigmoid unit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BD0B104-EFA1-A94C-AAF3-E06A69F5BAE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77"/>
          <a:stretch/>
        </p:blipFill>
        <p:spPr bwMode="auto">
          <a:xfrm>
            <a:off x="2208170" y="725349"/>
            <a:ext cx="5877168" cy="404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72C258E-32C6-D04C-9D9A-CC4AAD277884}"/>
              </a:ext>
            </a:extLst>
          </p:cNvPr>
          <p:cNvSpPr txBox="1">
            <a:spLocks/>
          </p:cNvSpPr>
          <p:nvPr/>
        </p:nvSpPr>
        <p:spPr>
          <a:xfrm>
            <a:off x="6789939" y="181149"/>
            <a:ext cx="2182612" cy="210176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Sigmoid / Logistic Fun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A2FC9A45-A6A0-0243-9C71-1BA2FEED93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262458"/>
              </p:ext>
            </p:extLst>
          </p:nvPr>
        </p:nvGraphicFramePr>
        <p:xfrm>
          <a:off x="6998820" y="585964"/>
          <a:ext cx="1973033" cy="683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4" imgW="1206500" imgH="393700" progId="Equation.3">
                  <p:embed/>
                </p:oleObj>
              </mc:Choice>
              <mc:Fallback>
                <p:oleObj name="Equation" r:id="rId4" imgW="1206500" imgH="393700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820" y="585964"/>
                        <a:ext cx="1973033" cy="6835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31D00E39-A3FC-5046-9423-92411B18C01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08968" y="1269548"/>
            <a:ext cx="1772308" cy="1013368"/>
          </a:xfrm>
          <a:prstGeom prst="rect">
            <a:avLst/>
          </a:prstGeom>
        </p:spPr>
      </p:pic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EBA4A88-7D67-4A4F-B8B9-D0C28AEA7781}"/>
              </a:ext>
            </a:extLst>
          </p:cNvPr>
          <p:cNvSpPr/>
          <p:nvPr/>
        </p:nvSpPr>
        <p:spPr>
          <a:xfrm>
            <a:off x="2686050" y="90400"/>
            <a:ext cx="2085975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24260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142364-71FA-1D44-A8E9-7336B824A8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58706" y="0"/>
            <a:ext cx="6283782" cy="725349"/>
          </a:xfrm>
        </p:spPr>
        <p:txBody>
          <a:bodyPr>
            <a:normAutofit/>
          </a:bodyPr>
          <a:lstStyle/>
          <a:p>
            <a:r>
              <a:rPr lang="en-US" altLang="en-US" sz="2800" b="1" dirty="0">
                <a:solidFill>
                  <a:srgbClr val="007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tificial Neural Networks (ANN)</a:t>
            </a:r>
            <a:endParaRPr lang="en-US" sz="2800" b="1" dirty="0">
              <a:solidFill>
                <a:srgbClr val="0070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B826727-9F78-A145-8062-9EEDE17738FC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2379545"/>
              </p:ext>
            </p:extLst>
          </p:nvPr>
        </p:nvGraphicFramePr>
        <p:xfrm>
          <a:off x="1919811" y="515799"/>
          <a:ext cx="7224189" cy="316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8940800" imgH="3886200" progId="Visio.Drawing.6">
                  <p:embed/>
                </p:oleObj>
              </mc:Choice>
              <mc:Fallback>
                <p:oleObj name="Visio" r:id="rId3" imgW="8940800" imgH="3886200" progId="Visio.Drawing.6">
                  <p:embed/>
                  <p:pic>
                    <p:nvPicPr>
                      <p:cNvPr id="81923" name="Object 3">
                        <a:extLst>
                          <a:ext uri="{FF2B5EF4-FFF2-40B4-BE49-F238E27FC236}">
                            <a16:creationId xmlns:a16="http://schemas.microsoft.com/office/drawing/2014/main" id="{CF7A4ED6-F7BD-4645-8C0B-54664B0611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811" y="515799"/>
                        <a:ext cx="7224189" cy="3160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B44E025-D59F-834F-B069-61A634A5A5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018330"/>
              </p:ext>
            </p:extLst>
          </p:nvPr>
        </p:nvGraphicFramePr>
        <p:xfrm>
          <a:off x="2284384" y="386715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Equation" r:id="rId5" imgW="55295800" imgH="16383000" progId="Equation.3">
                  <p:embed/>
                </p:oleObj>
              </mc:Choice>
              <mc:Fallback>
                <p:oleObj name="Equation" r:id="rId5" imgW="55295800" imgH="16383000" progId="Equation.3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0D551C9A-ADE8-C64E-BB94-13ED8602E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384" y="3867150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B9664964-02BF-8045-B26F-65C34055264C}"/>
              </a:ext>
            </a:extLst>
          </p:cNvPr>
          <p:cNvSpPr/>
          <p:nvPr/>
        </p:nvSpPr>
        <p:spPr>
          <a:xfrm>
            <a:off x="1858706" y="66674"/>
            <a:ext cx="5608894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7889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F1A0DC-E549-9844-86EA-69094A0F6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9206" y="0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ANN Structure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5F5E09B-46D5-784C-A518-D8A6D7361B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585716"/>
              </p:ext>
            </p:extLst>
          </p:nvPr>
        </p:nvGraphicFramePr>
        <p:xfrm>
          <a:off x="2049207" y="725349"/>
          <a:ext cx="3075244" cy="3960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3" imgW="5422900" imgH="6565900" progId="Visio.Drawing.6">
                  <p:embed/>
                </p:oleObj>
              </mc:Choice>
              <mc:Fallback>
                <p:oleObj name="Visio" r:id="rId3" imgW="5422900" imgH="6565900" progId="Visio.Drawing.6">
                  <p:embed/>
                  <p:pic>
                    <p:nvPicPr>
                      <p:cNvPr id="123908" name="Object 4">
                        <a:extLst>
                          <a:ext uri="{FF2B5EF4-FFF2-40B4-BE49-F238E27FC236}">
                            <a16:creationId xmlns:a16="http://schemas.microsoft.com/office/drawing/2014/main" id="{15EB0960-A98F-394E-B7C8-DDABFF6081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207" y="725349"/>
                        <a:ext cx="3075244" cy="3960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4EE4EB28-5D45-FB44-8212-F504396A4A01}"/>
              </a:ext>
            </a:extLst>
          </p:cNvPr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11452515"/>
              </p:ext>
            </p:extLst>
          </p:nvPr>
        </p:nvGraphicFramePr>
        <p:xfrm>
          <a:off x="5345995" y="914401"/>
          <a:ext cx="364560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5" imgW="7975600" imgH="4445000" progId="Visio.Drawing.6">
                  <p:embed/>
                </p:oleObj>
              </mc:Choice>
              <mc:Fallback>
                <p:oleObj name="Visio" r:id="rId5" imgW="7975600" imgH="4445000" progId="Visio.Drawing.6">
                  <p:embed/>
                  <p:pic>
                    <p:nvPicPr>
                      <p:cNvPr id="123907" name="Object 3">
                        <a:extLst>
                          <a:ext uri="{FF2B5EF4-FFF2-40B4-BE49-F238E27FC236}">
                            <a16:creationId xmlns:a16="http://schemas.microsoft.com/office/drawing/2014/main" id="{520C1071-9FB6-8445-A665-A0C8C08F1B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995" y="914401"/>
                        <a:ext cx="364560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CA97EB0-260C-D245-9481-A79D7A12DB6E}"/>
              </a:ext>
            </a:extLst>
          </p:cNvPr>
          <p:cNvSpPr txBox="1"/>
          <p:nvPr/>
        </p:nvSpPr>
        <p:spPr>
          <a:xfrm>
            <a:off x="6057899" y="3661868"/>
            <a:ext cx="29337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Training ANN means learning the weights of the neurons</a:t>
            </a:r>
          </a:p>
        </p:txBody>
      </p:sp>
      <p:sp>
        <p:nvSpPr>
          <p:cNvPr id="7" name="Curved Up Arrow 6">
            <a:extLst>
              <a:ext uri="{FF2B5EF4-FFF2-40B4-BE49-F238E27FC236}">
                <a16:creationId xmlns:a16="http://schemas.microsoft.com/office/drawing/2014/main" id="{B9944207-452D-064E-B90E-18F1175F9A21}"/>
              </a:ext>
            </a:extLst>
          </p:cNvPr>
          <p:cNvSpPr/>
          <p:nvPr/>
        </p:nvSpPr>
        <p:spPr>
          <a:xfrm>
            <a:off x="4667250" y="2876550"/>
            <a:ext cx="2247900" cy="659359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930378CA-DB2D-AB4B-8583-D95724B6F7E4}"/>
              </a:ext>
            </a:extLst>
          </p:cNvPr>
          <p:cNvSpPr/>
          <p:nvPr/>
        </p:nvSpPr>
        <p:spPr>
          <a:xfrm>
            <a:off x="3886200" y="66674"/>
            <a:ext cx="2580581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3622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F8DEB-CB08-4747-9C0A-CE0F471615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9599" y="-145069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solidFill>
                  <a:srgbClr val="0070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ation Fun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65595EF-6482-8E45-9F7B-D749F83C4F41}"/>
              </a:ext>
            </a:extLst>
          </p:cNvPr>
          <p:cNvSpPr txBox="1"/>
          <p:nvPr/>
        </p:nvSpPr>
        <p:spPr>
          <a:xfrm>
            <a:off x="1497559" y="580280"/>
            <a:ext cx="3631420" cy="750243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eural Network with </a:t>
            </a:r>
            <a:r>
              <a:rPr lang="en-US" b="1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moid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activation functions</a:t>
            </a:r>
          </a:p>
        </p:txBody>
      </p:sp>
      <p:pic>
        <p:nvPicPr>
          <p:cNvPr id="5" name="Picture 4" descr="latex-image-1.pdf">
            <a:extLst>
              <a:ext uri="{FF2B5EF4-FFF2-40B4-BE49-F238E27FC236}">
                <a16:creationId xmlns:a16="http://schemas.microsoft.com/office/drawing/2014/main" id="{DA781896-4AF2-4342-89DF-D4620CB46F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6356" y="1310024"/>
            <a:ext cx="2413826" cy="3738226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298495E-5642-B14F-BBFA-B6184E5997BB}"/>
              </a:ext>
            </a:extLst>
          </p:cNvPr>
          <p:cNvCxnSpPr>
            <a:cxnSpLocks/>
          </p:cNvCxnSpPr>
          <p:nvPr/>
        </p:nvCxnSpPr>
        <p:spPr>
          <a:xfrm>
            <a:off x="5334000" y="580280"/>
            <a:ext cx="0" cy="43727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1D0B2685-828C-F44C-B886-41B7E2E3D072}"/>
              </a:ext>
            </a:extLst>
          </p:cNvPr>
          <p:cNvSpPr txBox="1"/>
          <p:nvPr/>
        </p:nvSpPr>
        <p:spPr>
          <a:xfrm>
            <a:off x="5539022" y="640331"/>
            <a:ext cx="3246207" cy="750243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eural Network with arbitrary </a:t>
            </a:r>
            <a:r>
              <a:rPr lang="en-US" b="1" dirty="0">
                <a:solidFill>
                  <a:srgbClr val="C33A1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linear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activation functions</a:t>
            </a:r>
          </a:p>
        </p:txBody>
      </p:sp>
      <p:pic>
        <p:nvPicPr>
          <p:cNvPr id="13" name="Picture 12" descr="latex-image-1.pdf">
            <a:extLst>
              <a:ext uri="{FF2B5EF4-FFF2-40B4-BE49-F238E27FC236}">
                <a16:creationId xmlns:a16="http://schemas.microsoft.com/office/drawing/2014/main" id="{D6FE60C8-C63D-3047-8FF3-B27462FDD4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2680" y="1390574"/>
            <a:ext cx="2578890" cy="3657676"/>
          </a:xfrm>
          <a:prstGeom prst="rect">
            <a:avLst/>
          </a:prstGeom>
        </p:spPr>
      </p:pic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C84A4C20-0490-024E-BFA8-0F5451BE5B0B}"/>
              </a:ext>
            </a:extLst>
          </p:cNvPr>
          <p:cNvSpPr/>
          <p:nvPr/>
        </p:nvSpPr>
        <p:spPr>
          <a:xfrm>
            <a:off x="3545565" y="36649"/>
            <a:ext cx="3371850" cy="51360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6636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192D55-EB93-1F40-9FEE-9A68119D5F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0"/>
            <a:ext cx="6504188" cy="725349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34B7B80-603F-3142-BA1C-7A6AED2D56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4525" y="725349"/>
            <a:ext cx="7018538" cy="416134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v"/>
            </a:pPr>
            <a:r>
              <a:rPr lang="en-US" b="1" dirty="0">
                <a:solidFill>
                  <a:srgbClr val="C800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s…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provide a way of learning features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re highly nonlinear prediction functions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(can be) a highly parallel network of logistic regression classifiers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discover useful hidden representations of the input</a:t>
            </a:r>
          </a:p>
          <a:p>
            <a:pPr>
              <a:buFont typeface="Wingdings" pitchFamily="2" charset="2"/>
              <a:buChar char="v"/>
            </a:pPr>
            <a:r>
              <a:rPr lang="en-US" b="1" dirty="0">
                <a:solidFill>
                  <a:srgbClr val="0036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 propagation…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provides an efficient way to compute gradients</a:t>
            </a:r>
          </a:p>
          <a:p>
            <a:pPr marL="914400" lvl="1" indent="-514350">
              <a:buFont typeface="Courier New" panose="02070309020205020404" pitchFamily="49" charset="0"/>
              <a:buChar char="o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is a special case of reverse-mode automatic differentiation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29D72CD-DE16-3045-8A78-5C017C63DECC}"/>
              </a:ext>
            </a:extLst>
          </p:cNvPr>
          <p:cNvSpPr/>
          <p:nvPr/>
        </p:nvSpPr>
        <p:spPr>
          <a:xfrm>
            <a:off x="4380806" y="66674"/>
            <a:ext cx="2085975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167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C800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4975" y="1407856"/>
            <a:ext cx="8246070" cy="3465870"/>
          </a:xfrm>
        </p:spPr>
        <p:txBody>
          <a:bodyPr/>
          <a:lstStyle/>
          <a:p>
            <a:pPr>
              <a:buFont typeface="Wingdings" pitchFamily="2" charset="2"/>
              <a:buChar char="v"/>
            </a:pPr>
            <a:r>
              <a:rPr lang="en-US" dirty="0"/>
              <a:t>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What are Neural Networks</a:t>
            </a:r>
          </a:p>
          <a:p>
            <a:pPr marL="0" indent="0">
              <a:buNone/>
            </a:pP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itchFamily="2" charset="2"/>
              <a:buChar char="v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Biological Neural Networks</a:t>
            </a:r>
          </a:p>
          <a:p>
            <a:pPr>
              <a:buFont typeface="Wingdings" pitchFamily="2" charset="2"/>
              <a:buChar char="v"/>
            </a:pP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itchFamily="2" charset="2"/>
              <a:buChar char="v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ANN - Basic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C269CB7-0FA9-9445-9064-B5BCC5DE6243}"/>
              </a:ext>
            </a:extLst>
          </p:cNvPr>
          <p:cNvSpPr/>
          <p:nvPr/>
        </p:nvSpPr>
        <p:spPr>
          <a:xfrm>
            <a:off x="5695256" y="281525"/>
            <a:ext cx="3035789" cy="64914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92056" y="139837"/>
            <a:ext cx="6283782" cy="526913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FF856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(NN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992056" y="887361"/>
            <a:ext cx="6961444" cy="3420136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eural Networks were inspired by the neural architecture of a human brain.</a:t>
            </a:r>
          </a:p>
          <a:p>
            <a:pPr>
              <a:buFont typeface="Wingdings" pitchFamily="2" charset="2"/>
              <a:buChar char="§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Massively parallel, distributed system, made up of simple processing units (neurons).</a:t>
            </a:r>
          </a:p>
          <a:p>
            <a:pPr>
              <a:buFont typeface="Wingdings" pitchFamily="2" charset="2"/>
              <a:buChar char="§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t provided an output by applying the function on the inputs provided.</a:t>
            </a:r>
          </a:p>
          <a:p>
            <a:pPr>
              <a:buFont typeface="Wingdings" pitchFamily="2" charset="2"/>
              <a:buChar char="§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N composed of neurons, contains activation functions that makes it possible to predict non-linear outputs 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28C3712C-3D25-8C47-9F7D-0E9314577233}"/>
              </a:ext>
            </a:extLst>
          </p:cNvPr>
          <p:cNvSpPr/>
          <p:nvPr/>
        </p:nvSpPr>
        <p:spPr>
          <a:xfrm>
            <a:off x="1858706" y="139837"/>
            <a:ext cx="4561144" cy="60007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F32B51-E2BA-3C43-9379-08FE892D9D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5500" y="177937"/>
            <a:ext cx="6294638" cy="725349"/>
          </a:xfrm>
        </p:spPr>
        <p:txBody>
          <a:bodyPr>
            <a:normAutofit/>
          </a:bodyPr>
          <a:lstStyle/>
          <a:p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Histor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71D95D9-F706-D348-AFEB-CF666CE7A14D}"/>
              </a:ext>
            </a:extLst>
          </p:cNvPr>
          <p:cNvSpPr txBox="1">
            <a:spLocks noChangeArrowheads="1"/>
          </p:cNvSpPr>
          <p:nvPr/>
        </p:nvSpPr>
        <p:spPr>
          <a:xfrm>
            <a:off x="1885950" y="1120772"/>
            <a:ext cx="7105650" cy="3470278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0" rIns="0" bIns="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0850" defTabSz="449263">
              <a:buFont typeface="Wingdings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late-1800's - Neural Networks appear as an analogy to biological systems</a:t>
            </a:r>
          </a:p>
          <a:p>
            <a:pPr marL="450850" defTabSz="449263">
              <a:buFont typeface="Wingdings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1960's and 70's – Simple neural networks appear</a:t>
            </a:r>
          </a:p>
          <a:p>
            <a:pPr marL="919162" lvl="1" indent="-342900" defTabSz="449263">
              <a:buFont typeface="Courier New" panose="02070309020205020404" pitchFamily="49" charset="0"/>
              <a:buChar char="o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Fall out of </a:t>
            </a:r>
            <a:r>
              <a:rPr lang="en-GB" altLang="en-US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favor</a:t>
            </a: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because the perceptron is not effective by itself, and there were no good algorithms for multilayer nets</a:t>
            </a:r>
          </a:p>
          <a:p>
            <a:pPr marL="450850" defTabSz="449263">
              <a:buFont typeface="Wingdings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1986 – Backpropagation algorithm appears</a:t>
            </a:r>
          </a:p>
          <a:p>
            <a:pPr marL="919162" lvl="1" indent="-342900" defTabSz="449263">
              <a:buFont typeface="Courier New" panose="02070309020205020404" pitchFamily="49" charset="0"/>
              <a:buChar char="o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eural Networks have a resurgence in popularity</a:t>
            </a:r>
          </a:p>
          <a:p>
            <a:pPr marL="919162" lvl="1" indent="-342900" defTabSz="449263">
              <a:buFont typeface="Courier New" panose="02070309020205020404" pitchFamily="49" charset="0"/>
              <a:buChar char="o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ore computationally expensive</a:t>
            </a: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9EFFEA46-702C-814E-9331-BEB323579012}"/>
              </a:ext>
            </a:extLst>
          </p:cNvPr>
          <p:cNvSpPr/>
          <p:nvPr/>
        </p:nvSpPr>
        <p:spPr>
          <a:xfrm>
            <a:off x="1885951" y="244611"/>
            <a:ext cx="1752600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195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6BE3D-A3B8-CF49-8BA9-982CBB94F7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9918" y="80457"/>
            <a:ext cx="6283782" cy="725349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C33A1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ceptron and Neural Ne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11EC7B-A43D-F448-A53F-EC1AF434033A}"/>
              </a:ext>
            </a:extLst>
          </p:cNvPr>
          <p:cNvSpPr txBox="1"/>
          <p:nvPr/>
        </p:nvSpPr>
        <p:spPr>
          <a:xfrm>
            <a:off x="2209800" y="865186"/>
            <a:ext cx="449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Biological neuron to artificial neuron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90F9782-EB4C-5C44-8AAC-14A779E076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34644"/>
              </p:ext>
            </p:extLst>
          </p:nvPr>
        </p:nvGraphicFramePr>
        <p:xfrm>
          <a:off x="2168319" y="1234518"/>
          <a:ext cx="35052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Picture" r:id="rId3" imgW="4594320" imgH="1935000" progId="Word.Picture.8">
                  <p:embed/>
                </p:oleObj>
              </mc:Choice>
              <mc:Fallback>
                <p:oleObj name="Picture" r:id="rId3" imgW="4594320" imgH="1935000" progId="Word.Picture.8">
                  <p:embed/>
                  <p:pic>
                    <p:nvPicPr>
                      <p:cNvPr id="7567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319" y="1234518"/>
                        <a:ext cx="35052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18E89A4-04E9-1148-ACB2-F0BF1AD05F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890793"/>
              </p:ext>
            </p:extLst>
          </p:nvPr>
        </p:nvGraphicFramePr>
        <p:xfrm>
          <a:off x="5257800" y="3347040"/>
          <a:ext cx="3352800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Picture" r:id="rId5" imgW="3714840" imgH="1828800" progId="Word.Picture.8">
                  <p:embed/>
                </p:oleObj>
              </mc:Choice>
              <mc:Fallback>
                <p:oleObj name="Picture" r:id="rId5" imgW="3714840" imgH="1828800" progId="Word.Picture.8">
                  <p:embed/>
                  <p:pic>
                    <p:nvPicPr>
                      <p:cNvPr id="7567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347040"/>
                        <a:ext cx="3352800" cy="164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triped Right Arrow 6">
            <a:extLst>
              <a:ext uri="{FF2B5EF4-FFF2-40B4-BE49-F238E27FC236}">
                <a16:creationId xmlns:a16="http://schemas.microsoft.com/office/drawing/2014/main" id="{4A6AEB75-CFDB-5A4A-86A4-D2257CBA1946}"/>
              </a:ext>
            </a:extLst>
          </p:cNvPr>
          <p:cNvSpPr/>
          <p:nvPr/>
        </p:nvSpPr>
        <p:spPr>
          <a:xfrm rot="2520760">
            <a:off x="4947461" y="2867529"/>
            <a:ext cx="620677" cy="285103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0776867-6DC8-914C-AE4F-14E395F4C3C1}"/>
              </a:ext>
            </a:extLst>
          </p:cNvPr>
          <p:cNvSpPr/>
          <p:nvPr/>
        </p:nvSpPr>
        <p:spPr>
          <a:xfrm>
            <a:off x="1789918" y="188499"/>
            <a:ext cx="4210832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6348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39EEAE-2E25-E54A-B0DE-D78F6E5C78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2106" y="139837"/>
            <a:ext cx="6283782" cy="725349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C800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Architecture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0BEAB40-2545-D148-A004-EB84786B67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1141" y="1169986"/>
            <a:ext cx="6494747" cy="3021014"/>
          </a:xfrm>
        </p:spPr>
        <p:txBody>
          <a:bodyPr>
            <a:normAutofit/>
          </a:bodyPr>
          <a:lstStyle/>
          <a:p>
            <a:pPr marL="914400" lvl="1" indent="-514350">
              <a:buFont typeface="+mj-lt"/>
              <a:buAutoNum type="arabicPeriod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# of hidden layers (depth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# of units per hidden layer (width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ype of activation function (nonlinearity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m of objective function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4416CD08-BFB5-934D-AAFE-B33A7FD3580E}"/>
              </a:ext>
            </a:extLst>
          </p:cNvPr>
          <p:cNvSpPr/>
          <p:nvPr/>
        </p:nvSpPr>
        <p:spPr>
          <a:xfrm>
            <a:off x="2392106" y="206511"/>
            <a:ext cx="5037394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39848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0DD4C2-EBE8-764D-8836-E56BBCC9A0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3006" y="0"/>
            <a:ext cx="6283782" cy="725349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Feed-forward Neural Nets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4FB478F0-88E4-5C43-BA1C-4B036016A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4406" y="3821213"/>
            <a:ext cx="371475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GB" altLang="en-US" sz="1800" b="1" dirty="0">
                <a:latin typeface="Arial" panose="020B0604020202020204" pitchFamily="34" charset="0"/>
              </a:rPr>
              <a:t>Neurones (nodes)</a:t>
            </a:r>
          </a:p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GB" altLang="en-US" sz="1800" b="1" dirty="0">
                <a:latin typeface="Arial" panose="020B0604020202020204" pitchFamily="34" charset="0"/>
              </a:rPr>
              <a:t>Synapses (weights)</a:t>
            </a:r>
          </a:p>
        </p:txBody>
      </p:sp>
      <p:pic>
        <p:nvPicPr>
          <p:cNvPr id="7" name="Picture 3" descr="ANN structure">
            <a:extLst>
              <a:ext uri="{FF2B5EF4-FFF2-40B4-BE49-F238E27FC236}">
                <a16:creationId xmlns:a16="http://schemas.microsoft.com/office/drawing/2014/main" id="{DE0F6DFE-60C7-E44D-9B1B-71484F463A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1" r="12852"/>
          <a:stretch>
            <a:fillRect/>
          </a:stretch>
        </p:blipFill>
        <p:spPr bwMode="auto">
          <a:xfrm>
            <a:off x="5687756" y="644113"/>
            <a:ext cx="3456244" cy="4366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4">
            <a:extLst>
              <a:ext uri="{FF2B5EF4-FFF2-40B4-BE49-F238E27FC236}">
                <a16:creationId xmlns:a16="http://schemas.microsoft.com/office/drawing/2014/main" id="{3D6A01AD-F080-3F48-81AD-ECFD588A6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3006" y="924249"/>
            <a:ext cx="4103687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indent="-285750" algn="l">
              <a:spcBef>
                <a:spcPct val="50000"/>
              </a:spcBef>
              <a:buFont typeface="Wingdings" pitchFamily="2" charset="2"/>
              <a:buChar char="q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formation flow is unidirectional</a:t>
            </a:r>
          </a:p>
          <a:p>
            <a:pPr marL="742950" lvl="1" indent="-285750" algn="l">
              <a:spcBef>
                <a:spcPct val="50000"/>
              </a:spcBef>
              <a:buFont typeface="Wingdings" pitchFamily="2" charset="2"/>
              <a:buChar char="Ø"/>
            </a:pPr>
            <a:r>
              <a:rPr lang="en-GB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Data is presented to </a:t>
            </a:r>
            <a:r>
              <a:rPr lang="en-GB" alt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Input layer</a:t>
            </a:r>
          </a:p>
          <a:p>
            <a:pPr marL="742950" lvl="1" indent="-285750" algn="l">
              <a:spcBef>
                <a:spcPct val="50000"/>
              </a:spcBef>
              <a:buFont typeface="Wingdings" pitchFamily="2" charset="2"/>
              <a:buChar char="Ø"/>
            </a:pPr>
            <a:r>
              <a:rPr lang="en-GB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Passed on to </a:t>
            </a:r>
            <a:r>
              <a:rPr lang="en-GB" alt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Hidden Layer</a:t>
            </a:r>
          </a:p>
          <a:p>
            <a:pPr marL="742950" lvl="1" indent="-285750" algn="l">
              <a:spcBef>
                <a:spcPct val="50000"/>
              </a:spcBef>
              <a:buFont typeface="Wingdings" pitchFamily="2" charset="2"/>
              <a:buChar char="Ø"/>
            </a:pPr>
            <a:r>
              <a:rPr lang="en-GB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Passed on to </a:t>
            </a:r>
            <a:r>
              <a:rPr lang="en-GB" alt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Output layer</a:t>
            </a:r>
          </a:p>
          <a:p>
            <a:pPr marL="285750" indent="-285750" algn="l">
              <a:spcBef>
                <a:spcPct val="50000"/>
              </a:spcBef>
              <a:buFont typeface="Wingdings" pitchFamily="2" charset="2"/>
              <a:buChar char="q"/>
            </a:pP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formation is distributed</a:t>
            </a:r>
          </a:p>
          <a:p>
            <a:pPr marL="285750" indent="-285750" algn="l">
              <a:spcBef>
                <a:spcPct val="50000"/>
              </a:spcBef>
              <a:buFont typeface="Wingdings" pitchFamily="2" charset="2"/>
              <a:buChar char="q"/>
            </a:pPr>
            <a:r>
              <a:rPr lang="en-GB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formation processing is parallel</a:t>
            </a:r>
          </a:p>
          <a:p>
            <a:pPr algn="l">
              <a:spcBef>
                <a:spcPct val="50000"/>
              </a:spcBef>
            </a:pPr>
            <a:endParaRPr lang="en-GB" altLang="en-US" sz="1600" dirty="0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400AEF74-81A1-1A4A-85E2-3FF82AD9F7A1}"/>
              </a:ext>
            </a:extLst>
          </p:cNvPr>
          <p:cNvSpPr/>
          <p:nvPr/>
        </p:nvSpPr>
        <p:spPr>
          <a:xfrm>
            <a:off x="1945762" y="782792"/>
            <a:ext cx="3947038" cy="25954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AD046F67-1D16-7144-9EA1-AE29D91718AC}"/>
              </a:ext>
            </a:extLst>
          </p:cNvPr>
          <p:cNvSpPr/>
          <p:nvPr/>
        </p:nvSpPr>
        <p:spPr>
          <a:xfrm>
            <a:off x="1973006" y="107804"/>
            <a:ext cx="3919794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2273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557F31-4054-FF4B-A2B0-CF92097E9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8106" y="0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solidFill>
                  <a:srgbClr val="FF254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eding data through the net</a:t>
            </a:r>
          </a:p>
        </p:txBody>
      </p:sp>
      <p:pic>
        <p:nvPicPr>
          <p:cNvPr id="4" name="Picture 3" descr="ANNexample">
            <a:extLst>
              <a:ext uri="{FF2B5EF4-FFF2-40B4-BE49-F238E27FC236}">
                <a16:creationId xmlns:a16="http://schemas.microsoft.com/office/drawing/2014/main" id="{8FCB5046-1684-2349-B004-A1046EB897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000" b="24667"/>
          <a:stretch>
            <a:fillRect/>
          </a:stretch>
        </p:blipFill>
        <p:spPr bwMode="auto">
          <a:xfrm>
            <a:off x="2438400" y="688698"/>
            <a:ext cx="4114800" cy="287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866F57D-EC06-F349-AD5A-C2EA279638F3}"/>
              </a:ext>
            </a:extLst>
          </p:cNvPr>
          <p:cNvSpPr/>
          <p:nvPr/>
        </p:nvSpPr>
        <p:spPr>
          <a:xfrm>
            <a:off x="2209800" y="3570488"/>
            <a:ext cx="5562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GB" altLang="en-US" dirty="0">
                <a:cs typeface="Times New Roman" panose="02020603050405020304" pitchFamily="18" charset="0"/>
              </a:rPr>
              <a:t>(1 </a:t>
            </a:r>
            <a:r>
              <a:rPr lang="en-GB" altLang="en-US" dirty="0">
                <a:cs typeface="Times New Roman" panose="02020603050405020304" pitchFamily="18" charset="0"/>
                <a:sym typeface="Symbol" pitchFamily="2" charset="2"/>
              </a:rPr>
              <a:t></a:t>
            </a:r>
            <a:r>
              <a:rPr lang="en-GB" altLang="en-US" dirty="0">
                <a:cs typeface="Times New Roman" panose="02020603050405020304" pitchFamily="18" charset="0"/>
              </a:rPr>
              <a:t> 0.25) + (0.5 </a:t>
            </a:r>
            <a:r>
              <a:rPr lang="en-GB" altLang="en-US" dirty="0">
                <a:cs typeface="Times New Roman" panose="02020603050405020304" pitchFamily="18" charset="0"/>
                <a:sym typeface="Symbol" pitchFamily="2" charset="2"/>
              </a:rPr>
              <a:t></a:t>
            </a:r>
            <a:r>
              <a:rPr lang="en-GB" altLang="en-US" dirty="0">
                <a:cs typeface="Times New Roman" panose="02020603050405020304" pitchFamily="18" charset="0"/>
              </a:rPr>
              <a:t> (-1.5)) = 0.25 + (-0.75)   =  - </a:t>
            </a:r>
            <a:r>
              <a:rPr lang="en-GB" altLang="en-US" b="1" dirty="0">
                <a:cs typeface="Times New Roman" panose="02020603050405020304" pitchFamily="18" charset="0"/>
              </a:rPr>
              <a:t>0.5</a:t>
            </a:r>
            <a:r>
              <a:rPr lang="en-GB" altLang="en-US" sz="2000" dirty="0"/>
              <a:t> 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D1BB77C1-4E20-C04F-8D3A-D3447DE10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8106" y="4247596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None/>
            </a:pPr>
            <a:r>
              <a:rPr lang="en-GB" altLang="en-US" sz="2400" dirty="0"/>
              <a:t>Squashing: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D596D356-62D0-7F45-A162-65A21490B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916031"/>
              </p:ext>
            </p:extLst>
          </p:nvPr>
        </p:nvGraphicFramePr>
        <p:xfrm>
          <a:off x="3886200" y="3982188"/>
          <a:ext cx="22098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r:id="rId4" imgW="23406100" imgH="9067800" progId="Equation.3">
                  <p:embed/>
                </p:oleObj>
              </mc:Choice>
              <mc:Fallback>
                <p:oleObj r:id="rId4" imgW="23406100" imgH="9067800" progId="Equation.3">
                  <p:embed/>
                  <p:pic>
                    <p:nvPicPr>
                      <p:cNvPr id="17415" name="Object 7">
                        <a:extLst>
                          <a:ext uri="{FF2B5EF4-FFF2-40B4-BE49-F238E27FC236}">
                            <a16:creationId xmlns:a16="http://schemas.microsoft.com/office/drawing/2014/main" id="{B0706182-AA15-FE4D-AEA7-B5FDC4C44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982188"/>
                        <a:ext cx="2209800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F9E4213-C156-2F47-9585-3049CBA45CDC}"/>
              </a:ext>
            </a:extLst>
          </p:cNvPr>
          <p:cNvSpPr/>
          <p:nvPr/>
        </p:nvSpPr>
        <p:spPr>
          <a:xfrm>
            <a:off x="3072450" y="116364"/>
            <a:ext cx="4415094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24447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DA494B-422B-624B-AD27-BCB0D680B3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3456" y="0"/>
            <a:ext cx="6283782" cy="725349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Different Network Topologie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D431FFA-D95C-D945-84DB-B85155C48E5C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1790700"/>
            <a:ext cx="3733800" cy="1752600"/>
            <a:chOff x="1776" y="2208"/>
            <a:chExt cx="1584" cy="62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350AC933-6E63-7D4E-BEB0-39D646796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9" name="Group 6">
                <a:extLst>
                  <a:ext uri="{FF2B5EF4-FFF2-40B4-BE49-F238E27FC236}">
                    <a16:creationId xmlns:a16="http://schemas.microsoft.com/office/drawing/2014/main" id="{4C968350-00A0-4B42-9237-529DE102F0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25" name="Oval 7">
                  <a:extLst>
                    <a:ext uri="{FF2B5EF4-FFF2-40B4-BE49-F238E27FC236}">
                      <a16:creationId xmlns:a16="http://schemas.microsoft.com/office/drawing/2014/main" id="{0BDD0333-B6BA-2B40-BDDB-CE16822E33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Oval 8">
                  <a:extLst>
                    <a:ext uri="{FF2B5EF4-FFF2-40B4-BE49-F238E27FC236}">
                      <a16:creationId xmlns:a16="http://schemas.microsoft.com/office/drawing/2014/main" id="{267C738A-472A-B04C-81BD-09835728AC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451AAF58-3664-BA43-843B-992C730FE0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21" name="Oval 10">
                  <a:extLst>
                    <a:ext uri="{FF2B5EF4-FFF2-40B4-BE49-F238E27FC236}">
                      <a16:creationId xmlns:a16="http://schemas.microsoft.com/office/drawing/2014/main" id="{B5C9EDE4-261D-A643-8AFE-BBB332BA88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Oval 11">
                  <a:extLst>
                    <a:ext uri="{FF2B5EF4-FFF2-40B4-BE49-F238E27FC236}">
                      <a16:creationId xmlns:a16="http://schemas.microsoft.com/office/drawing/2014/main" id="{C63FE14F-B3BC-7A4E-9595-14156C1C4D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Oval 12">
                  <a:extLst>
                    <a:ext uri="{FF2B5EF4-FFF2-40B4-BE49-F238E27FC236}">
                      <a16:creationId xmlns:a16="http://schemas.microsoft.com/office/drawing/2014/main" id="{46DC7BFF-AC0D-9F41-BE76-4A51EF20D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Oval 13">
                  <a:extLst>
                    <a:ext uri="{FF2B5EF4-FFF2-40B4-BE49-F238E27FC236}">
                      <a16:creationId xmlns:a16="http://schemas.microsoft.com/office/drawing/2014/main" id="{43ABD8BE-1F4B-D64A-BAA6-3AB1893B02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4">
                <a:extLst>
                  <a:ext uri="{FF2B5EF4-FFF2-40B4-BE49-F238E27FC236}">
                    <a16:creationId xmlns:a16="http://schemas.microsoft.com/office/drawing/2014/main" id="{7E814F53-BD28-B24D-AF51-BE944403C0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12" name="Line 15">
                  <a:extLst>
                    <a:ext uri="{FF2B5EF4-FFF2-40B4-BE49-F238E27FC236}">
                      <a16:creationId xmlns:a16="http://schemas.microsoft.com/office/drawing/2014/main" id="{D5A8049D-3D48-B94D-9A61-03D77FAC58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3" name="Group 16">
                  <a:extLst>
                    <a:ext uri="{FF2B5EF4-FFF2-40B4-BE49-F238E27FC236}">
                      <a16:creationId xmlns:a16="http://schemas.microsoft.com/office/drawing/2014/main" id="{A93A637C-8870-B34F-BC9F-9499364B17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14" name="Line 17">
                    <a:extLst>
                      <a:ext uri="{FF2B5EF4-FFF2-40B4-BE49-F238E27FC236}">
                        <a16:creationId xmlns:a16="http://schemas.microsoft.com/office/drawing/2014/main" id="{F6B9894A-EEC0-1240-8226-93785090A6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" name="Line 18">
                    <a:extLst>
                      <a:ext uri="{FF2B5EF4-FFF2-40B4-BE49-F238E27FC236}">
                        <a16:creationId xmlns:a16="http://schemas.microsoft.com/office/drawing/2014/main" id="{82AC09AC-5520-DB41-9B1B-0A5C4E1A2B0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" name="Line 19">
                    <a:extLst>
                      <a:ext uri="{FF2B5EF4-FFF2-40B4-BE49-F238E27FC236}">
                        <a16:creationId xmlns:a16="http://schemas.microsoft.com/office/drawing/2014/main" id="{F2D89393-F65A-C14C-B557-324B79241C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7" name="Line 20">
                    <a:extLst>
                      <a:ext uri="{FF2B5EF4-FFF2-40B4-BE49-F238E27FC236}">
                        <a16:creationId xmlns:a16="http://schemas.microsoft.com/office/drawing/2014/main" id="{C31256D1-8996-0F4A-B06F-7EE84BEDA46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" name="Line 21">
                    <a:extLst>
                      <a:ext uri="{FF2B5EF4-FFF2-40B4-BE49-F238E27FC236}">
                        <a16:creationId xmlns:a16="http://schemas.microsoft.com/office/drawing/2014/main" id="{93F99931-EE58-BD40-B079-3F5D048921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9" name="Line 22">
                    <a:extLst>
                      <a:ext uri="{FF2B5EF4-FFF2-40B4-BE49-F238E27FC236}">
                        <a16:creationId xmlns:a16="http://schemas.microsoft.com/office/drawing/2014/main" id="{2FC3856D-078F-8745-90D0-17D58996D3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" name="Line 23">
                    <a:extLst>
                      <a:ext uri="{FF2B5EF4-FFF2-40B4-BE49-F238E27FC236}">
                        <a16:creationId xmlns:a16="http://schemas.microsoft.com/office/drawing/2014/main" id="{1A56BB21-5656-5141-B01A-5C469D7B977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7" name="Line 24">
              <a:extLst>
                <a:ext uri="{FF2B5EF4-FFF2-40B4-BE49-F238E27FC236}">
                  <a16:creationId xmlns:a16="http://schemas.microsoft.com/office/drawing/2014/main" id="{B43148AF-A4EF-6442-8B19-2D974A7A9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25">
              <a:extLst>
                <a:ext uri="{FF2B5EF4-FFF2-40B4-BE49-F238E27FC236}">
                  <a16:creationId xmlns:a16="http://schemas.microsoft.com/office/drawing/2014/main" id="{B85779FE-7D4B-854E-B86B-504CDE719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Text Box 26">
            <a:extLst>
              <a:ext uri="{FF2B5EF4-FFF2-40B4-BE49-F238E27FC236}">
                <a16:creationId xmlns:a16="http://schemas.microsoft.com/office/drawing/2014/main" id="{4995C6D5-E0FF-7C4B-B145-F2497367E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0" y="3658226"/>
            <a:ext cx="3181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    Input         Output </a:t>
            </a:r>
          </a:p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    layer           layer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407749BD-E491-B840-8563-92D302B01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336" y="2195146"/>
            <a:ext cx="1722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Single layer </a:t>
            </a:r>
          </a:p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network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0935C55-5489-8A44-8659-4DC1996031C9}"/>
              </a:ext>
            </a:extLst>
          </p:cNvPr>
          <p:cNvSpPr txBox="1"/>
          <p:nvPr/>
        </p:nvSpPr>
        <p:spPr>
          <a:xfrm>
            <a:off x="1917034" y="728871"/>
            <a:ext cx="61302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Single layer feed-forward network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put layer projecting into the output layer</a:t>
            </a:r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5C620635-69B8-A84A-9E99-7EA9669633F6}"/>
              </a:ext>
            </a:extLst>
          </p:cNvPr>
          <p:cNvSpPr/>
          <p:nvPr/>
        </p:nvSpPr>
        <p:spPr>
          <a:xfrm>
            <a:off x="2705100" y="114300"/>
            <a:ext cx="4381500" cy="59199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316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88</Words>
  <Application>Microsoft Macintosh PowerPoint</Application>
  <PresentationFormat>On-screen Show (16:9)</PresentationFormat>
  <Paragraphs>6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Calibri</vt:lpstr>
      <vt:lpstr>Courier New</vt:lpstr>
      <vt:lpstr>Symbol</vt:lpstr>
      <vt:lpstr>Times New Roman</vt:lpstr>
      <vt:lpstr>Wingdings</vt:lpstr>
      <vt:lpstr>Office Theme</vt:lpstr>
      <vt:lpstr>Picture</vt:lpstr>
      <vt:lpstr>Microsoft Equation 3.0</vt:lpstr>
      <vt:lpstr>Microsoft Visio Drawing</vt:lpstr>
      <vt:lpstr>Equation</vt:lpstr>
      <vt:lpstr>Neural Networks </vt:lpstr>
      <vt:lpstr>Neural Networks</vt:lpstr>
      <vt:lpstr>Neural Network (NN)</vt:lpstr>
      <vt:lpstr>History</vt:lpstr>
      <vt:lpstr>Perceptron and Neural Nets</vt:lpstr>
      <vt:lpstr>Neural Network Architecture</vt:lpstr>
      <vt:lpstr>Feed-forward Neural Nets</vt:lpstr>
      <vt:lpstr>Feeding data through the net</vt:lpstr>
      <vt:lpstr>Different Network Topologies</vt:lpstr>
      <vt:lpstr>Different Network Topologies</vt:lpstr>
      <vt:lpstr>Neural Network Model</vt:lpstr>
      <vt:lpstr>Hidden Layer Net</vt:lpstr>
      <vt:lpstr>Sigmoid unit</vt:lpstr>
      <vt:lpstr>Artificial Neural Networks (ANN)</vt:lpstr>
      <vt:lpstr>ANN Structure</vt:lpstr>
      <vt:lpstr>Activation Functions</vt:lpstr>
      <vt:lpstr>Summary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8-01T15:40:51Z</dcterms:created>
  <dcterms:modified xsi:type="dcterms:W3CDTF">2021-04-26T02:22:09Z</dcterms:modified>
</cp:coreProperties>
</file>